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B52C46">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B52C46">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B52C46">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B52C46">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2pt;height:224.4pt" o:ole="">
            <v:imagedata r:id="rId8" o:title=""/>
          </v:shape>
          <o:OLEObject Type="Embed" ProgID="Visio.Drawing.15" ShapeID="_x0000_i1025" DrawAspect="Content" ObjectID="_1523255058"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255059"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5.8pt;height:537.55pt" o:ole="">
            <v:imagedata r:id="rId12" o:title=""/>
          </v:shape>
          <o:OLEObject Type="Embed" ProgID="Visio.Drawing.15" ShapeID="_x0000_i1027" DrawAspect="Content" ObjectID="_1523255060"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r w:rsidR="00E8780E">
        <w:rPr>
          <w:rFonts w:hint="eastAsia"/>
          <w:sz w:val="24"/>
          <w:szCs w:val="32"/>
        </w:rPr>
        <w:t>固定待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刺激声频率的上下倍频程上</w:t>
      </w:r>
      <w:r w:rsidR="00DD29FB">
        <w:rPr>
          <w:rFonts w:hint="eastAsia"/>
          <w:sz w:val="24"/>
          <w:szCs w:val="32"/>
        </w:rPr>
        <w:t>选若干频点作为掩蔽噪声中心频率，并调节掩蔽声的声强进行掩蔽测试；有的学者通过在刺激声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r w:rsidR="00E500F8">
        <w:rPr>
          <w:rFonts w:hint="eastAsia"/>
          <w:sz w:val="24"/>
          <w:szCs w:val="32"/>
        </w:rPr>
        <w:t>频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阈</w:t>
      </w:r>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偏频之后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255061"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阈两个角度表征</w:t>
      </w:r>
      <w:r w:rsidR="00D13A13">
        <w:rPr>
          <w:rFonts w:hint="eastAsia"/>
          <w:sz w:val="24"/>
          <w:szCs w:val="32"/>
        </w:rPr>
        <w:t>，故在本软件系统中言语测听分为言语识别率测试和言语识别阈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255062"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阈测试</w:t>
      </w:r>
    </w:p>
    <w:p w:rsidR="006250D3" w:rsidRDefault="006250D3" w:rsidP="006250D3">
      <w:pPr>
        <w:spacing w:line="360" w:lineRule="auto"/>
        <w:ind w:firstLineChars="177" w:firstLine="425"/>
        <w:outlineLvl w:val="0"/>
        <w:rPr>
          <w:sz w:val="24"/>
          <w:szCs w:val="32"/>
        </w:rPr>
      </w:pPr>
      <w:r>
        <w:rPr>
          <w:rFonts w:hint="eastAsia"/>
          <w:sz w:val="24"/>
          <w:szCs w:val="32"/>
        </w:rPr>
        <w:t>言语识别阈</w:t>
      </w:r>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阈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阈测试指南，给出言语识别阈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扬扬格词的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扬扬格词均未被正确识别则可终止测试，并由如下公式计算言语识别阈：</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阈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255063"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阈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整型数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整型数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播放声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接受声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输入声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针对听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器官声信号接收最外层部分是耳廓</w:t>
      </w:r>
      <w:r w:rsidR="005B3855">
        <w:rPr>
          <w:rFonts w:hint="eastAsia"/>
          <w:sz w:val="24"/>
          <w:szCs w:val="32"/>
        </w:rPr>
        <w:t>（也叫耳郭），它主要负责接收来自人前方和侧方的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耳蜗科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理结构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55pt;height:2in" o:ole="">
            <v:imagedata r:id="rId22" o:title=""/>
          </v:shape>
          <o:OLEObject Type="Embed" ProgID="Visio.Drawing.15" ShapeID="_x0000_i1031" DrawAspect="Content" ObjectID="_1523255064"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255065"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255066"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255067"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255068"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255069"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255070"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255071"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255072"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255073"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255074" r:id="rId42"/>
        </w:object>
      </w:r>
      <w:r w:rsidRPr="009A6E22">
        <w:rPr>
          <w:sz w:val="24"/>
        </w:rPr>
        <w:t>是一个二阶全极点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255075"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声道腔并在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的语谱图上表现出共振峰特性。</w:t>
      </w:r>
      <w:r w:rsidR="007F02CA">
        <w:rPr>
          <w:rFonts w:hint="eastAsia"/>
          <w:sz w:val="24"/>
          <w:szCs w:val="32"/>
        </w:rPr>
        <w:t>所谓共振峰，从语谱图上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串联全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255076"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并联型零极点</w:t>
      </w:r>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255077"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255078"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r w:rsidR="005E30FF">
        <w:rPr>
          <w:rFonts w:hint="eastAsia"/>
          <w:sz w:val="24"/>
          <w:szCs w:val="32"/>
        </w:rPr>
        <w:t>phon</w:t>
      </w:r>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关注听损者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听损患者而言能听到语音并理解是基本需求。因此，根据听损患者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r>
        <w:rPr>
          <w:rFonts w:hint="eastAsia"/>
          <w:sz w:val="24"/>
        </w:rPr>
        <w:t>nTHR</w:t>
      </w:r>
      <w:r>
        <w:rPr>
          <w:rFonts w:hint="eastAsia"/>
          <w:sz w:val="24"/>
        </w:rPr>
        <w:t>、</w:t>
      </w:r>
      <w:r>
        <w:rPr>
          <w:rFonts w:hint="eastAsia"/>
          <w:sz w:val="24"/>
        </w:rPr>
        <w:t>n</w:t>
      </w:r>
      <w:r>
        <w:rPr>
          <w:sz w:val="24"/>
        </w:rPr>
        <w:t>MCL</w:t>
      </w:r>
      <w:r>
        <w:rPr>
          <w:rFonts w:hint="eastAsia"/>
          <w:sz w:val="24"/>
        </w:rPr>
        <w:t>和</w:t>
      </w:r>
      <w:r>
        <w:rPr>
          <w:rFonts w:hint="eastAsia"/>
          <w:sz w:val="24"/>
        </w:rPr>
        <w:t>nUCL</w:t>
      </w:r>
      <w:r>
        <w:rPr>
          <w:sz w:val="24"/>
        </w:rPr>
        <w:t>分别对应于该频点上正常人的听阈</w:t>
      </w:r>
      <w:r>
        <w:rPr>
          <w:rFonts w:hint="eastAsia"/>
          <w:sz w:val="24"/>
        </w:rPr>
        <w:t>、</w:t>
      </w:r>
      <w:r>
        <w:rPr>
          <w:sz w:val="24"/>
        </w:rPr>
        <w:t>舒适阈和痛阈值</w:t>
      </w:r>
      <w:r w:rsidR="00276784">
        <w:rPr>
          <w:rFonts w:hint="eastAsia"/>
          <w:sz w:val="24"/>
        </w:rPr>
        <w:t>；</w:t>
      </w:r>
      <w:r w:rsidR="00276784">
        <w:rPr>
          <w:rFonts w:hint="eastAsia"/>
          <w:sz w:val="24"/>
        </w:rPr>
        <w:t>un</w:t>
      </w:r>
      <w:r w:rsidR="00276784">
        <w:rPr>
          <w:sz w:val="24"/>
        </w:rPr>
        <w:t>THR</w:t>
      </w:r>
      <w:r w:rsidR="00276784">
        <w:rPr>
          <w:rFonts w:hint="eastAsia"/>
          <w:sz w:val="24"/>
        </w:rPr>
        <w:t>、</w:t>
      </w:r>
      <w:r w:rsidR="00276784">
        <w:rPr>
          <w:sz w:val="24"/>
        </w:rPr>
        <w:t>unMCL</w:t>
      </w:r>
      <w:r w:rsidR="00276784">
        <w:rPr>
          <w:sz w:val="24"/>
        </w:rPr>
        <w:t>和</w:t>
      </w:r>
      <w:r w:rsidR="00276784">
        <w:rPr>
          <w:rFonts w:hint="eastAsia"/>
          <w:sz w:val="24"/>
        </w:rPr>
        <w:t>unUCL</w:t>
      </w:r>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阈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255079"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255080"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255081"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255082"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255083"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255084"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255085"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255086"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255087"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255088"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255089"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255090"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255091"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255092"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255093"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阈至痛阈范围内的声信号，映射至听障患者舒适阈至痛阈范围，此段变换效果中，既有对输入信号进行补偿的部分，也有对输入信号进行限幅衰减的部分，因为，一般而言听障患者会伴有痛阈值的下降，即在此段计算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255094"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255095" r:id="rId84"/>
        </w:object>
      </w:r>
      <w:r>
        <w:rPr>
          <w:sz w:val="24"/>
          <w:szCs w:val="24"/>
        </w:rPr>
        <w:t>后</w:t>
      </w:r>
      <w:r>
        <w:rPr>
          <w:rFonts w:hint="eastAsia"/>
          <w:sz w:val="24"/>
          <w:szCs w:val="24"/>
        </w:rPr>
        <w:t>，</w:t>
      </w:r>
      <w:r>
        <w:rPr>
          <w:sz w:val="24"/>
          <w:szCs w:val="24"/>
        </w:rPr>
        <w:t>I/O</w:t>
      </w:r>
      <w:r>
        <w:rPr>
          <w:sz w:val="24"/>
          <w:szCs w:val="24"/>
        </w:rPr>
        <w:t>曲线输出开始保持为听障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255096"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255097" r:id="rId88"/>
        </w:object>
      </w:r>
      <w:r w:rsidRPr="0010534D">
        <w:rPr>
          <w:rFonts w:hint="eastAsia"/>
          <w:sz w:val="24"/>
        </w:rPr>
        <w:t>，</w:t>
      </w:r>
      <w:r w:rsidRPr="0010534D">
        <w:rPr>
          <w:sz w:val="24"/>
        </w:rPr>
        <w:t>避免</w:t>
      </w:r>
      <w:r>
        <w:rPr>
          <w:sz w:val="24"/>
        </w:rPr>
        <w:t>过幅声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255098"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r w:rsidR="005C375F">
        <w:rPr>
          <w:rFonts w:hint="eastAsia"/>
          <w:sz w:val="24"/>
        </w:rPr>
        <w:t>WDRC</w:t>
      </w:r>
      <w:r w:rsidR="005C375F">
        <w:rPr>
          <w:rFonts w:hint="eastAsia"/>
          <w:sz w:val="24"/>
        </w:rPr>
        <w:t>算法将全频域作为一个整体通道进行处理，对实际语音的频率成分分析不够，使得输出信号可听性过低。</w:t>
      </w:r>
      <w:r w:rsidR="001C7FEF">
        <w:rPr>
          <w:rFonts w:hint="eastAsia"/>
          <w:sz w:val="24"/>
        </w:rPr>
        <w:t>后述多通道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实际听损情况，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255099"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r w:rsidR="002C7E92">
        <w:rPr>
          <w:rFonts w:hint="eastAsia"/>
          <w:sz w:val="24"/>
        </w:rPr>
        <w:t>移频压缩之后，语音本身会出现一些信息混叠、丢失等情况，使得听起来音调稍有变化，但是移频过程中保持着各频点的相对位置关系</w:t>
      </w:r>
      <w:r w:rsidR="005B6357">
        <w:rPr>
          <w:rFonts w:hint="eastAsia"/>
          <w:sz w:val="24"/>
        </w:rPr>
        <w:t>，使得语音失真在可接受范围内。但是，对于患者而言，从基本</w:t>
      </w:r>
      <w:r w:rsidR="005B6357">
        <w:rPr>
          <w:sz w:val="24"/>
        </w:rPr>
        <w:t>听不高频部分声音到听到该声音移频后的语音是质的变化</w:t>
      </w:r>
      <w:r w:rsidR="005B6357">
        <w:rPr>
          <w:rFonts w:hint="eastAsia"/>
          <w:sz w:val="24"/>
        </w:rPr>
        <w:t>。</w:t>
      </w:r>
      <w:r w:rsidR="00B14A85">
        <w:rPr>
          <w:rFonts w:hint="eastAsia"/>
          <w:sz w:val="24"/>
        </w:rPr>
        <w:t>因此，对于高频信号听觉能力缺失患者而言移频效果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r w:rsidR="004D0791">
        <w:rPr>
          <w:sz w:val="24"/>
        </w:rPr>
        <w:t>移频压缩算法首先</w:t>
      </w:r>
      <w:r>
        <w:rPr>
          <w:sz w:val="24"/>
        </w:rPr>
        <w:t>确定</w:t>
      </w:r>
      <w:r w:rsidR="004D0791">
        <w:rPr>
          <w:sz w:val="24"/>
        </w:rPr>
        <w:t>需要搬移的频率范围</w:t>
      </w:r>
      <w:r w:rsidR="004D0791" w:rsidRPr="00935BAD">
        <w:rPr>
          <w:position w:val="-14"/>
        </w:rPr>
        <w:object w:dxaOrig="1420" w:dyaOrig="380">
          <v:shape id="_x0000_i1067" type="#_x0000_t75" style="width:71.1pt;height:19pt" o:ole="">
            <v:imagedata r:id="rId92" o:title=""/>
          </v:shape>
          <o:OLEObject Type="Embed" ProgID="Equation.DSMT4" ShapeID="_x0000_i1067" DrawAspect="Content" ObjectID="_1523255100" r:id="rId93"/>
        </w:object>
      </w:r>
      <w:r w:rsidR="004D0791" w:rsidRPr="008A539B">
        <w:rPr>
          <w:sz w:val="24"/>
        </w:rPr>
        <w:t>以及目标频率范围</w:t>
      </w:r>
      <w:r w:rsidR="004D0791" w:rsidRPr="00935BAD">
        <w:rPr>
          <w:position w:val="-14"/>
        </w:rPr>
        <w:object w:dxaOrig="1359" w:dyaOrig="380">
          <v:shape id="_x0000_i1068" type="#_x0000_t75" style="width:68pt;height:19pt" o:ole="">
            <v:imagedata r:id="rId94" o:title=""/>
          </v:shape>
          <o:OLEObject Type="Embed" ProgID="Equation.DSMT4" ShapeID="_x0000_i1068" DrawAspect="Content" ObjectID="_1523255101"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30.05pt;height:15.9pt" o:ole="">
            <v:imagedata r:id="rId96" o:title=""/>
          </v:shape>
          <o:OLEObject Type="Embed" ProgID="Equation.DSMT4" ShapeID="_x0000_i1069" DrawAspect="Content" ObjectID="_1523255102" r:id="rId97"/>
        </w:object>
      </w:r>
      <w:r w:rsidR="008A539B" w:rsidRPr="008A539B">
        <w:rPr>
          <w:sz w:val="24"/>
        </w:rPr>
        <w:t>和</w:t>
      </w:r>
      <w:r w:rsidR="008A539B" w:rsidRPr="008A539B">
        <w:rPr>
          <w:position w:val="-10"/>
          <w:sz w:val="24"/>
        </w:rPr>
        <w:object w:dxaOrig="639" w:dyaOrig="360">
          <v:shape id="_x0000_i1070" type="#_x0000_t75" style="width:31.8pt;height:18.1pt" o:ole="">
            <v:imagedata r:id="rId98" o:title=""/>
          </v:shape>
          <o:OLEObject Type="Embed" ProgID="Equation.DSMT4" ShapeID="_x0000_i1070" DrawAspect="Content" ObjectID="_1523255103" r:id="rId99"/>
        </w:object>
      </w:r>
      <w:r w:rsidR="008A539B" w:rsidRPr="008A539B">
        <w:rPr>
          <w:sz w:val="24"/>
        </w:rPr>
        <w:t>分别表示</w:t>
      </w:r>
      <w:r w:rsidR="008A539B">
        <w:rPr>
          <w:sz w:val="24"/>
        </w:rPr>
        <w:t>被搬移部分移频前后的频谱</w:t>
      </w:r>
      <w:r w:rsidR="008A539B">
        <w:rPr>
          <w:rFonts w:hint="eastAsia"/>
          <w:sz w:val="24"/>
        </w:rPr>
        <w:t>，</w:t>
      </w:r>
      <w:r w:rsidR="008A539B">
        <w:rPr>
          <w:sz w:val="24"/>
        </w:rPr>
        <w:t>则移频关系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9pt;height:79.95pt" o:ole="">
            <v:imagedata r:id="rId100" o:title=""/>
          </v:shape>
          <o:OLEObject Type="Embed" ProgID="Equation.DSMT4" ShapeID="_x0000_i1071" DrawAspect="Content" ObjectID="_1523255104"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pt;height:37.1pt" o:ole="">
            <v:imagedata r:id="rId102" o:title=""/>
          </v:shape>
          <o:OLEObject Type="Embed" ProgID="Equation.DSMT4" ShapeID="_x0000_i1072" DrawAspect="Content" ObjectID="_1523255105" r:id="rId103"/>
        </w:object>
      </w:r>
      <w:r>
        <w:rPr>
          <w:rFonts w:hint="eastAsia"/>
        </w:rPr>
        <w:t>，</w:t>
      </w:r>
      <w:r w:rsidRPr="00935BAD">
        <w:rPr>
          <w:position w:val="-10"/>
        </w:rPr>
        <w:object w:dxaOrig="200" w:dyaOrig="260">
          <v:shape id="_x0000_i1073" type="#_x0000_t75" style="width:9.7pt;height:13.25pt" o:ole="">
            <v:imagedata r:id="rId104" o:title=""/>
          </v:shape>
          <o:OLEObject Type="Embed" ProgID="Equation.DSMT4" ShapeID="_x0000_i1073" DrawAspect="Content" ObjectID="_1523255106"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r w:rsidR="00763A23">
        <w:rPr>
          <w:rFonts w:hint="eastAsia"/>
          <w:sz w:val="24"/>
        </w:rPr>
        <w:t>移频压缩处理算法一般流程如下：</w:t>
      </w:r>
    </w:p>
    <w:p w:rsidR="00763A23" w:rsidRDefault="00F67BBA" w:rsidP="00F67BBA">
      <w:pPr>
        <w:spacing w:line="360" w:lineRule="auto"/>
        <w:jc w:val="center"/>
        <w:outlineLvl w:val="0"/>
      </w:pPr>
      <w:r>
        <w:object w:dxaOrig="3571" w:dyaOrig="7110">
          <v:shape id="_x0000_i1074" type="#_x0000_t75" style="width:178.45pt;height:355.15pt" o:ole="">
            <v:imagedata r:id="rId106" o:title=""/>
          </v:shape>
          <o:OLEObject Type="Embed" ProgID="Visio.Drawing.15" ShapeID="_x0000_i1074" DrawAspect="Content" ObjectID="_1523255107"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腔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躁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躁情况表现的不足，将谱对比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躁</w:t>
      </w:r>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谱增强处理可能会产生虚假共振峰。通过在谱增强处理中以共振峰所在频率为中心增强其频带内信号，同时适当抑制共振峰带外信号，提高语谱对比度</w:t>
      </w:r>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与该帧语音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1.95pt;height:12.8pt" o:ole="">
            <v:imagedata r:id="rId108" o:title=""/>
          </v:shape>
          <o:OLEObject Type="Embed" ProgID="Equation.DSMT4" ShapeID="_x0000_i1075" DrawAspect="Content" ObjectID="_1523255108" r:id="rId109"/>
        </w:object>
      </w:r>
      <w:r>
        <w:t>个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15pt;height:34pt" o:ole="">
            <v:imagedata r:id="rId110" o:title=""/>
          </v:shape>
          <o:OLEObject Type="Embed" ProgID="Equation.DSMT4" ShapeID="_x0000_i1076" DrawAspect="Content" ObjectID="_1523255109"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75pt;height:15.9pt" o:ole="">
            <v:imagedata r:id="rId112" o:title=""/>
          </v:shape>
          <o:OLEObject Type="Embed" ProgID="Equation.DSMT4" ShapeID="_x0000_i1077" DrawAspect="Content" ObjectID="_1523255110"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1pt" o:ole="">
            <v:imagedata r:id="rId114" o:title=""/>
          </v:shape>
          <o:OLEObject Type="Embed" ProgID="Equation.DSMT4" ShapeID="_x0000_i1078" DrawAspect="Content" ObjectID="_1523255111"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7pt;height:34pt" o:ole="">
            <v:imagedata r:id="rId116" o:title=""/>
          </v:shape>
          <o:OLEObject Type="Embed" ProgID="Equation.DSMT4" ShapeID="_x0000_i1079" DrawAspect="Content" ObjectID="_1523255112"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255113"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255114"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255115"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255116"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255117"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255118"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255119" r:id="rId128"/>
        </w:object>
      </w:r>
      <w:r>
        <w:rPr>
          <w:rFonts w:hint="eastAsia"/>
          <w:sz w:val="24"/>
        </w:rPr>
        <w:t>个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255120" r:id="rId130"/>
        </w:object>
      </w:r>
    </w:p>
    <w:p w:rsidR="00B45248" w:rsidRPr="009D1628" w:rsidRDefault="009D1628" w:rsidP="00B45248">
      <w:pPr>
        <w:spacing w:line="360" w:lineRule="auto"/>
        <w:jc w:val="left"/>
        <w:outlineLvl w:val="0"/>
        <w:rPr>
          <w:sz w:val="24"/>
          <w:szCs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255121"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255122"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255123"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255124" r:id="rId138"/>
        </w:object>
      </w:r>
      <w:r>
        <w:rPr>
          <w:rFonts w:hint="eastAsia"/>
          <w:sz w:val="24"/>
        </w:rPr>
        <w:t>为采样周期。</w:t>
      </w:r>
      <w:r w:rsidR="00FB1C49">
        <w:rPr>
          <w:rFonts w:hint="eastAsia"/>
          <w:sz w:val="24"/>
        </w:rPr>
        <w:t>实际提取中常使用峰值检测的方法获取共振峰频率</w:t>
      </w:r>
      <w:r w:rsidR="00EA6667">
        <w:rPr>
          <w:rFonts w:hint="eastAsia"/>
          <w:sz w:val="24"/>
        </w:rPr>
        <w:t>。</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听损患者需要更强的谱对比度以提高噪声环境下的言语识别率。</w:t>
      </w:r>
      <w:bookmarkStart w:id="11" w:name="_GoBack"/>
      <w:bookmarkEnd w:id="11"/>
    </w:p>
    <w:p w:rsidR="00F21622" w:rsidRPr="00DF2A03" w:rsidRDefault="00F21622"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谱增强响度补偿算法</w:t>
      </w:r>
    </w:p>
    <w:p w:rsidR="00792728" w:rsidRDefault="00792728">
      <w:pPr>
        <w:widowControl/>
        <w:jc w:val="left"/>
        <w:rPr>
          <w:sz w:val="24"/>
          <w:szCs w:val="32"/>
        </w:rPr>
      </w:pPr>
      <w:r>
        <w:rPr>
          <w:sz w:val="24"/>
          <w:szCs w:val="32"/>
        </w:rPr>
        <w:br w:type="page"/>
      </w:r>
    </w:p>
    <w:p w:rsidR="005050A5" w:rsidRPr="005050A5" w:rsidRDefault="005050A5" w:rsidP="005050A5">
      <w:pPr>
        <w:outlineLvl w:val="0"/>
        <w:rPr>
          <w:sz w:val="24"/>
          <w:szCs w:val="32"/>
        </w:rPr>
      </w:pPr>
      <w:r>
        <w:rPr>
          <w:rFonts w:hint="eastAsia"/>
          <w:sz w:val="24"/>
          <w:szCs w:val="32"/>
        </w:rPr>
        <w:lastRenderedPageBreak/>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信号时频特性</w:t>
      </w:r>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阈。</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r>
        <w:rPr>
          <w:sz w:val="24"/>
          <w:szCs w:val="32"/>
        </w:rPr>
        <w:t>移频压缩</w:t>
      </w:r>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201D" w:rsidRDefault="007E201D" w:rsidP="003E628E">
      <w:r>
        <w:separator/>
      </w:r>
    </w:p>
  </w:endnote>
  <w:endnote w:type="continuationSeparator" w:id="0">
    <w:p w:rsidR="007E201D" w:rsidRDefault="007E201D"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201D" w:rsidRDefault="007E201D" w:rsidP="003E628E">
      <w:r>
        <w:separator/>
      </w:r>
    </w:p>
  </w:footnote>
  <w:footnote w:type="continuationSeparator" w:id="0">
    <w:p w:rsidR="007E201D" w:rsidRDefault="007E201D"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4"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0"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9"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3"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5"/>
  </w:num>
  <w:num w:numId="2">
    <w:abstractNumId w:val="33"/>
  </w:num>
  <w:num w:numId="3">
    <w:abstractNumId w:val="17"/>
  </w:num>
  <w:num w:numId="4">
    <w:abstractNumId w:val="3"/>
  </w:num>
  <w:num w:numId="5">
    <w:abstractNumId w:val="14"/>
  </w:num>
  <w:num w:numId="6">
    <w:abstractNumId w:val="4"/>
  </w:num>
  <w:num w:numId="7">
    <w:abstractNumId w:val="0"/>
  </w:num>
  <w:num w:numId="8">
    <w:abstractNumId w:val="8"/>
  </w:num>
  <w:num w:numId="9">
    <w:abstractNumId w:val="12"/>
  </w:num>
  <w:num w:numId="10">
    <w:abstractNumId w:val="29"/>
  </w:num>
  <w:num w:numId="11">
    <w:abstractNumId w:val="34"/>
  </w:num>
  <w:num w:numId="12">
    <w:abstractNumId w:val="23"/>
  </w:num>
  <w:num w:numId="13">
    <w:abstractNumId w:val="21"/>
  </w:num>
  <w:num w:numId="14">
    <w:abstractNumId w:val="26"/>
  </w:num>
  <w:num w:numId="15">
    <w:abstractNumId w:val="30"/>
  </w:num>
  <w:num w:numId="16">
    <w:abstractNumId w:val="18"/>
  </w:num>
  <w:num w:numId="17">
    <w:abstractNumId w:val="36"/>
  </w:num>
  <w:num w:numId="18">
    <w:abstractNumId w:val="9"/>
  </w:num>
  <w:num w:numId="19">
    <w:abstractNumId w:val="35"/>
  </w:num>
  <w:num w:numId="20">
    <w:abstractNumId w:val="20"/>
  </w:num>
  <w:num w:numId="21">
    <w:abstractNumId w:val="32"/>
  </w:num>
  <w:num w:numId="22">
    <w:abstractNumId w:val="10"/>
  </w:num>
  <w:num w:numId="23">
    <w:abstractNumId w:val="13"/>
  </w:num>
  <w:num w:numId="24">
    <w:abstractNumId w:val="5"/>
  </w:num>
  <w:num w:numId="25">
    <w:abstractNumId w:val="24"/>
  </w:num>
  <w:num w:numId="26">
    <w:abstractNumId w:val="27"/>
  </w:num>
  <w:num w:numId="27">
    <w:abstractNumId w:val="15"/>
  </w:num>
  <w:num w:numId="28">
    <w:abstractNumId w:val="22"/>
  </w:num>
  <w:num w:numId="29">
    <w:abstractNumId w:val="16"/>
  </w:num>
  <w:num w:numId="30">
    <w:abstractNumId w:val="2"/>
  </w:num>
  <w:num w:numId="31">
    <w:abstractNumId w:val="28"/>
  </w:num>
  <w:num w:numId="32">
    <w:abstractNumId w:val="19"/>
  </w:num>
  <w:num w:numId="33">
    <w:abstractNumId w:val="31"/>
  </w:num>
  <w:num w:numId="34">
    <w:abstractNumId w:val="6"/>
  </w:num>
  <w:num w:numId="35">
    <w:abstractNumId w:val="7"/>
  </w:num>
  <w:num w:numId="36">
    <w:abstractNumId w:val="11"/>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34EE9"/>
    <w:rsid w:val="00037D72"/>
    <w:rsid w:val="00047E82"/>
    <w:rsid w:val="00050169"/>
    <w:rsid w:val="000510E9"/>
    <w:rsid w:val="00051A42"/>
    <w:rsid w:val="00053212"/>
    <w:rsid w:val="00077487"/>
    <w:rsid w:val="00081099"/>
    <w:rsid w:val="00084B13"/>
    <w:rsid w:val="0009397D"/>
    <w:rsid w:val="00095AD4"/>
    <w:rsid w:val="000A1C86"/>
    <w:rsid w:val="000A5E7B"/>
    <w:rsid w:val="000A6383"/>
    <w:rsid w:val="000B095F"/>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5750"/>
    <w:rsid w:val="00154E64"/>
    <w:rsid w:val="00156B2E"/>
    <w:rsid w:val="00163FF0"/>
    <w:rsid w:val="00166609"/>
    <w:rsid w:val="00177B70"/>
    <w:rsid w:val="001924F7"/>
    <w:rsid w:val="001972E6"/>
    <w:rsid w:val="001A01A3"/>
    <w:rsid w:val="001A1943"/>
    <w:rsid w:val="001A7EE4"/>
    <w:rsid w:val="001B432F"/>
    <w:rsid w:val="001B540F"/>
    <w:rsid w:val="001C7FEF"/>
    <w:rsid w:val="001D0195"/>
    <w:rsid w:val="001D1570"/>
    <w:rsid w:val="001D1C95"/>
    <w:rsid w:val="001F5D1B"/>
    <w:rsid w:val="002036E0"/>
    <w:rsid w:val="00211382"/>
    <w:rsid w:val="002131C9"/>
    <w:rsid w:val="00215247"/>
    <w:rsid w:val="00217F7A"/>
    <w:rsid w:val="002304FE"/>
    <w:rsid w:val="00242ACA"/>
    <w:rsid w:val="002434ED"/>
    <w:rsid w:val="00243A3E"/>
    <w:rsid w:val="00253C83"/>
    <w:rsid w:val="002559CA"/>
    <w:rsid w:val="00256D4F"/>
    <w:rsid w:val="002652A7"/>
    <w:rsid w:val="00275B9B"/>
    <w:rsid w:val="00276784"/>
    <w:rsid w:val="00281EB5"/>
    <w:rsid w:val="00295871"/>
    <w:rsid w:val="002A1148"/>
    <w:rsid w:val="002A4752"/>
    <w:rsid w:val="002A5C2A"/>
    <w:rsid w:val="002A6C0C"/>
    <w:rsid w:val="002B4A7E"/>
    <w:rsid w:val="002B5E87"/>
    <w:rsid w:val="002B607C"/>
    <w:rsid w:val="002C3E59"/>
    <w:rsid w:val="002C7E92"/>
    <w:rsid w:val="002E1776"/>
    <w:rsid w:val="002E37EE"/>
    <w:rsid w:val="002F6C3B"/>
    <w:rsid w:val="00301E2E"/>
    <w:rsid w:val="00307D6A"/>
    <w:rsid w:val="003145A0"/>
    <w:rsid w:val="00317754"/>
    <w:rsid w:val="003232FF"/>
    <w:rsid w:val="00327E32"/>
    <w:rsid w:val="0033753C"/>
    <w:rsid w:val="00345F38"/>
    <w:rsid w:val="0035783F"/>
    <w:rsid w:val="00360E70"/>
    <w:rsid w:val="0036545B"/>
    <w:rsid w:val="00365587"/>
    <w:rsid w:val="00365FC7"/>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E1C3D"/>
    <w:rsid w:val="003E37BF"/>
    <w:rsid w:val="003E4AD0"/>
    <w:rsid w:val="003E628E"/>
    <w:rsid w:val="003F0CF9"/>
    <w:rsid w:val="003F4F0B"/>
    <w:rsid w:val="003F740D"/>
    <w:rsid w:val="00410D0C"/>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756E2"/>
    <w:rsid w:val="005765A9"/>
    <w:rsid w:val="00577BED"/>
    <w:rsid w:val="00585670"/>
    <w:rsid w:val="00585FB9"/>
    <w:rsid w:val="00587F19"/>
    <w:rsid w:val="00592F8D"/>
    <w:rsid w:val="00595278"/>
    <w:rsid w:val="00595744"/>
    <w:rsid w:val="005A0C10"/>
    <w:rsid w:val="005A1240"/>
    <w:rsid w:val="005A1D6F"/>
    <w:rsid w:val="005A6BF6"/>
    <w:rsid w:val="005B00FD"/>
    <w:rsid w:val="005B2368"/>
    <w:rsid w:val="005B3855"/>
    <w:rsid w:val="005B6357"/>
    <w:rsid w:val="005C375F"/>
    <w:rsid w:val="005C7DBF"/>
    <w:rsid w:val="005D461A"/>
    <w:rsid w:val="005D6B02"/>
    <w:rsid w:val="005E30FF"/>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820"/>
    <w:rsid w:val="006B705F"/>
    <w:rsid w:val="006C23B1"/>
    <w:rsid w:val="006C2B83"/>
    <w:rsid w:val="006D04D7"/>
    <w:rsid w:val="006D3881"/>
    <w:rsid w:val="006D5D72"/>
    <w:rsid w:val="006F0E98"/>
    <w:rsid w:val="006F26FD"/>
    <w:rsid w:val="006F518A"/>
    <w:rsid w:val="00702016"/>
    <w:rsid w:val="00707D77"/>
    <w:rsid w:val="0072481A"/>
    <w:rsid w:val="00725A02"/>
    <w:rsid w:val="007278D4"/>
    <w:rsid w:val="007306F8"/>
    <w:rsid w:val="0073450B"/>
    <w:rsid w:val="00737D15"/>
    <w:rsid w:val="007406F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B1767"/>
    <w:rsid w:val="007B26CF"/>
    <w:rsid w:val="007B5539"/>
    <w:rsid w:val="007B6657"/>
    <w:rsid w:val="007C7BEC"/>
    <w:rsid w:val="007D3188"/>
    <w:rsid w:val="007E201D"/>
    <w:rsid w:val="007E4F5B"/>
    <w:rsid w:val="007F02CA"/>
    <w:rsid w:val="007F2EB9"/>
    <w:rsid w:val="00802A09"/>
    <w:rsid w:val="00803D19"/>
    <w:rsid w:val="00810796"/>
    <w:rsid w:val="0081758B"/>
    <w:rsid w:val="0082405E"/>
    <w:rsid w:val="0083337C"/>
    <w:rsid w:val="00835DAD"/>
    <w:rsid w:val="00837192"/>
    <w:rsid w:val="00841AA8"/>
    <w:rsid w:val="0086598C"/>
    <w:rsid w:val="00866DBE"/>
    <w:rsid w:val="0087140F"/>
    <w:rsid w:val="00872501"/>
    <w:rsid w:val="008736CE"/>
    <w:rsid w:val="0087466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902A34"/>
    <w:rsid w:val="00906329"/>
    <w:rsid w:val="009064BE"/>
    <w:rsid w:val="00906FAA"/>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62630"/>
    <w:rsid w:val="009659EE"/>
    <w:rsid w:val="00966FCB"/>
    <w:rsid w:val="009670C0"/>
    <w:rsid w:val="0097093C"/>
    <w:rsid w:val="00973D50"/>
    <w:rsid w:val="00974087"/>
    <w:rsid w:val="009806BC"/>
    <w:rsid w:val="00991D81"/>
    <w:rsid w:val="00992854"/>
    <w:rsid w:val="00994487"/>
    <w:rsid w:val="009951BE"/>
    <w:rsid w:val="00995BFB"/>
    <w:rsid w:val="009A0A38"/>
    <w:rsid w:val="009A0B38"/>
    <w:rsid w:val="009A3E97"/>
    <w:rsid w:val="009A6E22"/>
    <w:rsid w:val="009B58CF"/>
    <w:rsid w:val="009B751D"/>
    <w:rsid w:val="009C0F08"/>
    <w:rsid w:val="009C6BCD"/>
    <w:rsid w:val="009D1628"/>
    <w:rsid w:val="009D6A67"/>
    <w:rsid w:val="009D739C"/>
    <w:rsid w:val="009E4AAA"/>
    <w:rsid w:val="009E752B"/>
    <w:rsid w:val="009F15A3"/>
    <w:rsid w:val="009F1703"/>
    <w:rsid w:val="009F32A3"/>
    <w:rsid w:val="009F3BEE"/>
    <w:rsid w:val="009F711E"/>
    <w:rsid w:val="00A00730"/>
    <w:rsid w:val="00A13323"/>
    <w:rsid w:val="00A1673F"/>
    <w:rsid w:val="00A2315F"/>
    <w:rsid w:val="00A232C1"/>
    <w:rsid w:val="00A2600B"/>
    <w:rsid w:val="00A26DCF"/>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30737"/>
    <w:rsid w:val="00B32608"/>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C05031"/>
    <w:rsid w:val="00C078D7"/>
    <w:rsid w:val="00C10B09"/>
    <w:rsid w:val="00C15E7F"/>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7E52"/>
    <w:rsid w:val="00C77EE9"/>
    <w:rsid w:val="00C83D14"/>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2A03"/>
    <w:rsid w:val="00E030A1"/>
    <w:rsid w:val="00E0361A"/>
    <w:rsid w:val="00E11114"/>
    <w:rsid w:val="00E27815"/>
    <w:rsid w:val="00E323C4"/>
    <w:rsid w:val="00E324E6"/>
    <w:rsid w:val="00E337F0"/>
    <w:rsid w:val="00E34B71"/>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624D"/>
    <w:rsid w:val="00ED5881"/>
    <w:rsid w:val="00ED614F"/>
    <w:rsid w:val="00EE1306"/>
    <w:rsid w:val="00EE7680"/>
    <w:rsid w:val="00EF1F23"/>
    <w:rsid w:val="00EF69A0"/>
    <w:rsid w:val="00F041C7"/>
    <w:rsid w:val="00F07BCC"/>
    <w:rsid w:val="00F178CD"/>
    <w:rsid w:val="00F17B43"/>
    <w:rsid w:val="00F20733"/>
    <w:rsid w:val="00F21622"/>
    <w:rsid w:val="00F2382B"/>
    <w:rsid w:val="00F2741E"/>
    <w:rsid w:val="00F314DE"/>
    <w:rsid w:val="00F411D0"/>
    <w:rsid w:val="00F41C55"/>
    <w:rsid w:val="00F46DB6"/>
    <w:rsid w:val="00F551C1"/>
    <w:rsid w:val="00F564FE"/>
    <w:rsid w:val="00F63438"/>
    <w:rsid w:val="00F65E96"/>
    <w:rsid w:val="00F67BBA"/>
    <w:rsid w:val="00F71495"/>
    <w:rsid w:val="00F725D8"/>
    <w:rsid w:val="00F819F3"/>
    <w:rsid w:val="00F8222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1DCE"/>
    <w:rsid w:val="00FD2834"/>
    <w:rsid w:val="00FD4452"/>
    <w:rsid w:val="00FD7601"/>
    <w:rsid w:val="00FE1F51"/>
    <w:rsid w:val="00FE4DA7"/>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6" Type="http://schemas.openxmlformats.org/officeDocument/2006/relationships/image" Target="media/image5.emf"/><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37" Type="http://schemas.openxmlformats.org/officeDocument/2006/relationships/oleObject" Target="embeddings/oleObject7.bin"/><Relationship Id="rId53" Type="http://schemas.openxmlformats.org/officeDocument/2006/relationships/package" Target="embeddings/Microsoft_Visio___8.vsdx"/><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28" Type="http://schemas.openxmlformats.org/officeDocument/2006/relationships/oleObject" Target="embeddings/oleObject52.bin"/><Relationship Id="rId5" Type="http://schemas.openxmlformats.org/officeDocument/2006/relationships/webSettings" Target="webSettings.xml"/><Relationship Id="rId90" Type="http://schemas.openxmlformats.org/officeDocument/2006/relationships/image" Target="media/image41.emf"/><Relationship Id="rId95" Type="http://schemas.openxmlformats.org/officeDocument/2006/relationships/oleObject" Target="embeddings/oleObject35.bin"/><Relationship Id="rId22" Type="http://schemas.openxmlformats.org/officeDocument/2006/relationships/image" Target="media/image8.emf"/><Relationship Id="rId27" Type="http://schemas.openxmlformats.org/officeDocument/2006/relationships/oleObject" Target="embeddings/oleObject2.bin"/><Relationship Id="rId43" Type="http://schemas.openxmlformats.org/officeDocument/2006/relationships/image" Target="media/image18.wmf"/><Relationship Id="rId48" Type="http://schemas.openxmlformats.org/officeDocument/2006/relationships/oleObject" Target="embeddings/oleObject13.bin"/><Relationship Id="rId64" Type="http://schemas.openxmlformats.org/officeDocument/2006/relationships/image" Target="media/image29.wmf"/><Relationship Id="rId69" Type="http://schemas.openxmlformats.org/officeDocument/2006/relationships/oleObject" Target="embeddings/oleObject22.bin"/><Relationship Id="rId113" Type="http://schemas.openxmlformats.org/officeDocument/2006/relationships/oleObject" Target="embeddings/oleObject43.bin"/><Relationship Id="rId118" Type="http://schemas.openxmlformats.org/officeDocument/2006/relationships/image" Target="media/image55.wmf"/><Relationship Id="rId134" Type="http://schemas.openxmlformats.org/officeDocument/2006/relationships/oleObject" Target="embeddings/oleObject55.bin"/><Relationship Id="rId139" Type="http://schemas.openxmlformats.org/officeDocument/2006/relationships/fontTable" Target="fontTable.xml"/><Relationship Id="rId80" Type="http://schemas.openxmlformats.org/officeDocument/2006/relationships/image" Target="media/image37.wmf"/><Relationship Id="rId85" Type="http://schemas.openxmlformats.org/officeDocument/2006/relationships/image" Target="media/image39.wmf"/><Relationship Id="rId12" Type="http://schemas.openxmlformats.org/officeDocument/2006/relationships/image" Target="media/image3.emf"/><Relationship Id="rId17" Type="http://schemas.openxmlformats.org/officeDocument/2006/relationships/package" Target="embeddings/Microsoft_Visio___5.vsdx"/><Relationship Id="rId33"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08" Type="http://schemas.openxmlformats.org/officeDocument/2006/relationships/image" Target="media/image50.wmf"/><Relationship Id="rId124" Type="http://schemas.openxmlformats.org/officeDocument/2006/relationships/oleObject" Target="embeddings/oleObject49.bin"/><Relationship Id="rId129" Type="http://schemas.openxmlformats.org/officeDocument/2006/relationships/image" Target="media/image59.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25.bin"/><Relationship Id="rId91" Type="http://schemas.openxmlformats.org/officeDocument/2006/relationships/package" Target="embeddings/Microsoft_Visio___9.vsdx"/><Relationship Id="rId96" Type="http://schemas.openxmlformats.org/officeDocument/2006/relationships/image" Target="media/image44.wmf"/><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7.vsdx"/><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119" Type="http://schemas.openxmlformats.org/officeDocument/2006/relationships/oleObject" Target="embeddings/oleObject46.bin"/><Relationship Id="rId44" Type="http://schemas.openxmlformats.org/officeDocument/2006/relationships/oleObject" Target="embeddings/oleObject11.bin"/><Relationship Id="rId60" Type="http://schemas.openxmlformats.org/officeDocument/2006/relationships/image" Target="media/image27.wmf"/><Relationship Id="rId65" Type="http://schemas.openxmlformats.org/officeDocument/2006/relationships/oleObject" Target="embeddings/oleObject20.bin"/><Relationship Id="rId81" Type="http://schemas.openxmlformats.org/officeDocument/2006/relationships/oleObject" Target="embeddings/oleObject28.bin"/><Relationship Id="rId86" Type="http://schemas.openxmlformats.org/officeDocument/2006/relationships/oleObject" Target="embeddings/oleObject31.bin"/><Relationship Id="rId130" Type="http://schemas.openxmlformats.org/officeDocument/2006/relationships/oleObject" Target="embeddings/oleObject53.bin"/><Relationship Id="rId135" Type="http://schemas.openxmlformats.org/officeDocument/2006/relationships/image" Target="media/image62.wmf"/><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oleObject" Target="embeddings/oleObject8.bin"/><Relationship Id="rId109" Type="http://schemas.openxmlformats.org/officeDocument/2006/relationships/oleObject" Target="embeddings/oleObject41.bin"/><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04" Type="http://schemas.openxmlformats.org/officeDocument/2006/relationships/image" Target="media/image48.wmf"/><Relationship Id="rId120" Type="http://schemas.openxmlformats.org/officeDocument/2006/relationships/image" Target="media/image56.wmf"/><Relationship Id="rId125" Type="http://schemas.openxmlformats.org/officeDocument/2006/relationships/image" Target="media/image58.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61" Type="http://schemas.openxmlformats.org/officeDocument/2006/relationships/oleObject" Target="embeddings/oleObject18.bin"/><Relationship Id="rId82" Type="http://schemas.openxmlformats.org/officeDocument/2006/relationships/oleObject" Target="embeddings/oleObject29.bin"/><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858112704"/>
        <c:axId val="858105088"/>
      </c:scatterChart>
      <c:valAx>
        <c:axId val="858112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105088"/>
        <c:crosses val="autoZero"/>
        <c:crossBetween val="midCat"/>
      </c:valAx>
      <c:valAx>
        <c:axId val="858105088"/>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5811270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FB6F77-DBDB-4032-8E34-89B64E854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3</TotalTime>
  <Pages>32</Pages>
  <Words>2926</Words>
  <Characters>16681</Characters>
  <Application>Microsoft Office Word</Application>
  <DocSecurity>0</DocSecurity>
  <Lines>139</Lines>
  <Paragraphs>39</Paragraphs>
  <ScaleCrop>false</ScaleCrop>
  <Company>Sky123.Org</Company>
  <LinksUpToDate>false</LinksUpToDate>
  <CharactersWithSpaces>19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13</cp:revision>
  <dcterms:created xsi:type="dcterms:W3CDTF">2016-01-13T01:58:00Z</dcterms:created>
  <dcterms:modified xsi:type="dcterms:W3CDTF">2016-04-27T01:36:00Z</dcterms:modified>
</cp:coreProperties>
</file>